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74DA" w:rsidRPr="007A044F" w:rsidRDefault="00F074DA" w:rsidP="00F074DA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  <w:r w:rsidRPr="001C6DEC">
        <w:rPr>
          <w:rFonts w:ascii="Times New Roman" w:eastAsia="Calibri" w:hAnsi="Times New Roman" w:cs="Times New Roman"/>
          <w:b/>
          <w:sz w:val="28"/>
        </w:rPr>
        <w:t>МИНИСТЕРСТВО ТРАНСПОРТА РОССИЙСКОЙ ФЕДЕРАЦИИ</w:t>
      </w:r>
      <w:r w:rsidRPr="001C6DEC">
        <w:rPr>
          <w:rFonts w:ascii="Times New Roman" w:eastAsia="Calibri" w:hAnsi="Times New Roman" w:cs="Times New Roman"/>
          <w:sz w:val="20"/>
        </w:rPr>
        <w:br/>
      </w:r>
      <w:r w:rsidRPr="001C6DEC">
        <w:rPr>
          <w:rFonts w:ascii="Times New Roman" w:eastAsia="Calibri" w:hAnsi="Times New Roman" w:cs="Times New Roman"/>
          <w:sz w:val="28"/>
        </w:rPr>
        <w:t>Федеральное государственное бюджетное образовательное учреждение высшего образования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«РОССИЙСКИЙ У</w:t>
      </w:r>
      <w:r>
        <w:rPr>
          <w:rFonts w:ascii="Times New Roman" w:eastAsia="Calibri" w:hAnsi="Times New Roman" w:cs="Times New Roman"/>
          <w:b/>
          <w:sz w:val="28"/>
        </w:rPr>
        <w:t>НИВЕРСИТЕТ ТРАНСПОРТА (МИИТ)»</w:t>
      </w:r>
      <w:r>
        <w:rPr>
          <w:rFonts w:ascii="Times New Roman" w:eastAsia="Calibri" w:hAnsi="Times New Roman" w:cs="Times New Roman"/>
          <w:b/>
          <w:sz w:val="28"/>
        </w:rPr>
        <w:br/>
        <w:t xml:space="preserve"> </w:t>
      </w:r>
      <w:r w:rsidRPr="001C6DEC">
        <w:rPr>
          <w:rFonts w:ascii="Times New Roman" w:eastAsia="Calibri" w:hAnsi="Times New Roman" w:cs="Times New Roman"/>
          <w:b/>
          <w:sz w:val="28"/>
        </w:rPr>
        <w:t>РУТ (МИИТ)</w:t>
      </w:r>
      <w:r w:rsidRPr="001C6DEC">
        <w:rPr>
          <w:rFonts w:ascii="Times New Roman" w:eastAsia="Calibri" w:hAnsi="Times New Roman" w:cs="Times New Roman"/>
        </w:rPr>
        <w:br/>
        <w:t>_____________________________________________________________________________________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>Кафедра: «Вычислительные системы и сети»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О Т Ч Ё Т</w:t>
      </w:r>
      <w:r w:rsidRPr="001C6DEC">
        <w:rPr>
          <w:rFonts w:ascii="Times New Roman" w:eastAsia="Calibri" w:hAnsi="Times New Roman" w:cs="Times New Roman"/>
          <w:b/>
          <w:sz w:val="28"/>
        </w:rPr>
        <w:br/>
        <w:t xml:space="preserve">П О   Л А Б О Р А </w:t>
      </w:r>
      <w:r w:rsidR="00FD55E7">
        <w:rPr>
          <w:rFonts w:ascii="Times New Roman" w:eastAsia="Calibri" w:hAnsi="Times New Roman" w:cs="Times New Roman"/>
          <w:b/>
          <w:sz w:val="28"/>
        </w:rPr>
        <w:t xml:space="preserve">Т О Р Н О Й   Р А Б О Т Е   №  </w:t>
      </w:r>
      <w:r w:rsidR="00FD55E7" w:rsidRPr="00A5154C">
        <w:rPr>
          <w:rFonts w:ascii="Times New Roman" w:eastAsia="Calibri" w:hAnsi="Times New Roman" w:cs="Times New Roman"/>
          <w:b/>
          <w:sz w:val="28"/>
        </w:rPr>
        <w:t>5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t>по дисциплине «Структуры и алгоритмы обработки данных»</w:t>
      </w:r>
      <w:r w:rsidRPr="001C6DEC">
        <w:rPr>
          <w:rFonts w:ascii="Times New Roman" w:eastAsia="Calibri" w:hAnsi="Times New Roman" w:cs="Times New Roman"/>
          <w:sz w:val="28"/>
        </w:rPr>
        <w:br/>
        <w:t>на тему: «</w:t>
      </w:r>
      <w:r w:rsidR="009240CF">
        <w:rPr>
          <w:rFonts w:ascii="Times New Roman" w:eastAsia="Calibri" w:hAnsi="Times New Roman" w:cs="Times New Roman"/>
          <w:sz w:val="28"/>
        </w:rPr>
        <w:t>Методы обработки иерархических структур (деревьев)</w:t>
      </w:r>
      <w:r w:rsidRPr="001C6DEC">
        <w:rPr>
          <w:rFonts w:ascii="Times New Roman" w:eastAsia="Calibri" w:hAnsi="Times New Roman" w:cs="Times New Roman"/>
          <w:sz w:val="28"/>
        </w:rPr>
        <w:t>»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</w:t>
      </w:r>
      <w:r>
        <w:rPr>
          <w:rFonts w:ascii="Times New Roman" w:eastAsia="Calibri" w:hAnsi="Times New Roman" w:cs="Times New Roman"/>
          <w:sz w:val="28"/>
        </w:rPr>
        <w:t xml:space="preserve">                    </w:t>
      </w:r>
      <w:r w:rsidRPr="001C6DEC">
        <w:rPr>
          <w:rFonts w:ascii="Times New Roman" w:eastAsia="Calibri" w:hAnsi="Times New Roman" w:cs="Times New Roman"/>
          <w:sz w:val="28"/>
        </w:rPr>
        <w:t>Выполнил:</w:t>
      </w:r>
      <w:r>
        <w:rPr>
          <w:rFonts w:ascii="Times New Roman" w:eastAsia="Calibri" w:hAnsi="Times New Roman" w:cs="Times New Roman"/>
          <w:sz w:val="28"/>
        </w:rPr>
        <w:t xml:space="preserve"> студент</w:t>
      </w:r>
      <w:r w:rsidRPr="001C6DEC">
        <w:rPr>
          <w:rFonts w:ascii="Times New Roman" w:eastAsia="Calibri" w:hAnsi="Times New Roman" w:cs="Times New Roman"/>
          <w:sz w:val="28"/>
        </w:rPr>
        <w:t xml:space="preserve"> группы УИБ-311 </w:t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                                                          </w:t>
      </w:r>
      <w:r>
        <w:rPr>
          <w:rFonts w:ascii="Times New Roman" w:eastAsia="Calibri" w:hAnsi="Times New Roman" w:cs="Times New Roman"/>
          <w:sz w:val="28"/>
        </w:rPr>
        <w:t>Владыка П.А.</w:t>
      </w:r>
    </w:p>
    <w:p w:rsidR="00F074DA" w:rsidRDefault="00F074DA" w:rsidP="00F074DA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</w:p>
    <w:p w:rsidR="007F1D91" w:rsidRDefault="007F1D91" w:rsidP="00F074DA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  <w:bookmarkStart w:id="0" w:name="_GoBack"/>
      <w:bookmarkEnd w:id="0"/>
    </w:p>
    <w:p w:rsidR="007F1D91" w:rsidRPr="00381024" w:rsidRDefault="007F1D91" w:rsidP="00F074DA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</w:p>
    <w:p w:rsidR="00F074DA" w:rsidRPr="00381024" w:rsidRDefault="00F074DA" w:rsidP="00F074DA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F074DA" w:rsidRPr="00381024" w:rsidRDefault="00F074DA" w:rsidP="00F074DA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F074DA" w:rsidRPr="00381024" w:rsidRDefault="00F074DA" w:rsidP="00F074DA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F074DA" w:rsidRPr="00381024" w:rsidRDefault="00F074DA" w:rsidP="00F074DA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F074DA" w:rsidRPr="00381024" w:rsidRDefault="00F074DA" w:rsidP="00F074DA">
      <w:pPr>
        <w:spacing w:after="0"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F074DA" w:rsidRPr="00CF4DC5" w:rsidRDefault="00F074DA" w:rsidP="00F074DA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8000"/>
          <w:sz w:val="24"/>
          <w:szCs w:val="24"/>
        </w:rPr>
      </w:pPr>
      <w:r w:rsidRPr="007A044F">
        <w:rPr>
          <w:rFonts w:ascii="Times New Roman" w:eastAsia="Calibri" w:hAnsi="Times New Roman" w:cs="Times New Roman"/>
          <w:sz w:val="24"/>
          <w:szCs w:val="24"/>
        </w:rPr>
        <w:t>Москва</w:t>
      </w:r>
      <w:r w:rsidRPr="00CF4DC5">
        <w:rPr>
          <w:rFonts w:ascii="Times New Roman" w:eastAsia="Calibri" w:hAnsi="Times New Roman" w:cs="Times New Roman"/>
          <w:sz w:val="24"/>
          <w:szCs w:val="24"/>
        </w:rPr>
        <w:t xml:space="preserve"> 2018</w:t>
      </w:r>
      <w:r w:rsidRPr="00CF4DC5">
        <w:rPr>
          <w:rFonts w:ascii="Times New Roman" w:eastAsia="Calibri" w:hAnsi="Times New Roman" w:cs="Times New Roman"/>
          <w:szCs w:val="24"/>
        </w:rPr>
        <w:br/>
      </w:r>
    </w:p>
    <w:p w:rsidR="00F074DA" w:rsidRPr="00A629B5" w:rsidRDefault="00F074DA" w:rsidP="00F074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4601DF" w:rsidRDefault="004601DF" w:rsidP="004601DF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</w:t>
      </w:r>
    </w:p>
    <w:p w:rsidR="004601DF" w:rsidRDefault="004601DF" w:rsidP="004601DF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ab/>
      </w:r>
      <w:r w:rsidRPr="004507B8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Разработать и отладить программу, </w:t>
      </w:r>
      <w:r>
        <w:rPr>
          <w:rFonts w:ascii="Times New Roman" w:hAnsi="Times New Roman" w:cs="Times New Roman"/>
          <w:color w:val="000000" w:themeColor="text1"/>
          <w:sz w:val="24"/>
          <w:szCs w:val="28"/>
        </w:rPr>
        <w:t>реализующую обработку иерархической структуры. Обеспечить возможность вставки и удаления элементов, просмотр дерева, используя меню для выбора операции. Вид иерархической структуры и дополнительные операции задаются по вариантам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601DF" w:rsidTr="007C4EE5">
        <w:tc>
          <w:tcPr>
            <w:tcW w:w="3115" w:type="dxa"/>
          </w:tcPr>
          <w:p w:rsidR="004601DF" w:rsidRDefault="004601DF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</w:p>
          <w:p w:rsidR="004601DF" w:rsidRDefault="004601DF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Вариант 4</w:t>
            </w:r>
          </w:p>
        </w:tc>
        <w:tc>
          <w:tcPr>
            <w:tcW w:w="3115" w:type="dxa"/>
          </w:tcPr>
          <w:p w:rsidR="004601DF" w:rsidRDefault="004601DF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</w:p>
          <w:p w:rsidR="004601DF" w:rsidRDefault="004601DF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Бинарное дерево</w:t>
            </w:r>
          </w:p>
        </w:tc>
        <w:tc>
          <w:tcPr>
            <w:tcW w:w="3115" w:type="dxa"/>
          </w:tcPr>
          <w:p w:rsidR="004601DF" w:rsidRDefault="004601DF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Обратный обход, преобразовать в дерево поиска</w:t>
            </w:r>
          </w:p>
        </w:tc>
      </w:tr>
    </w:tbl>
    <w:p w:rsidR="004601DF" w:rsidRDefault="004601DF" w:rsidP="004601DF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аблица имён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7790"/>
      </w:tblGrid>
      <w:tr w:rsidR="004601DF" w:rsidTr="007C4EE5">
        <w:tc>
          <w:tcPr>
            <w:tcW w:w="9345" w:type="dxa"/>
            <w:gridSpan w:val="2"/>
          </w:tcPr>
          <w:p w:rsidR="004601DF" w:rsidRPr="003069ED" w:rsidRDefault="004601DF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3069ED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>Исходные данные</w:t>
            </w:r>
          </w:p>
        </w:tc>
      </w:tr>
      <w:tr w:rsidR="004601DF" w:rsidTr="000559A2">
        <w:tc>
          <w:tcPr>
            <w:tcW w:w="1555" w:type="dxa"/>
          </w:tcPr>
          <w:p w:rsidR="004601DF" w:rsidRPr="000559A2" w:rsidRDefault="000559A2" w:rsidP="00B649B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Knot</w:t>
            </w:r>
          </w:p>
        </w:tc>
        <w:tc>
          <w:tcPr>
            <w:tcW w:w="7790" w:type="dxa"/>
          </w:tcPr>
          <w:p w:rsidR="004601DF" w:rsidRPr="001F35DF" w:rsidRDefault="000559A2" w:rsidP="00B649B4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Указатель на корень дерева </w:t>
            </w:r>
            <w:r w:rsidR="001F35D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(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поле класса </w:t>
            </w:r>
            <w:r w:rsidR="001F35DF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USE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TREE</w:t>
            </w:r>
            <w:r w:rsidR="001F35DF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)</w:t>
            </w:r>
          </w:p>
        </w:tc>
      </w:tr>
      <w:tr w:rsidR="004601DF" w:rsidTr="007C4EE5">
        <w:tc>
          <w:tcPr>
            <w:tcW w:w="9345" w:type="dxa"/>
            <w:gridSpan w:val="2"/>
          </w:tcPr>
          <w:p w:rsidR="004601DF" w:rsidRPr="003069ED" w:rsidRDefault="004601DF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3069ED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>Промежуточные данные</w:t>
            </w:r>
          </w:p>
        </w:tc>
      </w:tr>
      <w:tr w:rsidR="004601DF" w:rsidTr="000559A2">
        <w:tc>
          <w:tcPr>
            <w:tcW w:w="1555" w:type="dxa"/>
          </w:tcPr>
          <w:p w:rsidR="004601DF" w:rsidRPr="003069ED" w:rsidRDefault="003069ED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3069ED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Root</w:t>
            </w:r>
          </w:p>
        </w:tc>
        <w:tc>
          <w:tcPr>
            <w:tcW w:w="7790" w:type="dxa"/>
          </w:tcPr>
          <w:p w:rsidR="004601DF" w:rsidRPr="003069ED" w:rsidRDefault="003069ED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3069ED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корень дерева</w:t>
            </w:r>
          </w:p>
        </w:tc>
      </w:tr>
      <w:tr w:rsidR="004601DF" w:rsidTr="000559A2">
        <w:tc>
          <w:tcPr>
            <w:tcW w:w="1555" w:type="dxa"/>
          </w:tcPr>
          <w:p w:rsidR="004601DF" w:rsidRPr="003069ED" w:rsidRDefault="003069ED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 w:rsidRPr="003069ED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Element</w:t>
            </w:r>
          </w:p>
        </w:tc>
        <w:tc>
          <w:tcPr>
            <w:tcW w:w="7790" w:type="dxa"/>
          </w:tcPr>
          <w:p w:rsidR="004601DF" w:rsidRPr="003069ED" w:rsidRDefault="003069ED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 w:rsidRPr="003069ED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Корень дерева (входной параметр функции)</w:t>
            </w:r>
          </w:p>
        </w:tc>
      </w:tr>
      <w:tr w:rsidR="00DE2AC3" w:rsidTr="000559A2">
        <w:tc>
          <w:tcPr>
            <w:tcW w:w="1555" w:type="dxa"/>
          </w:tcPr>
          <w:p w:rsidR="00DE2AC3" w:rsidRPr="00DE2AC3" w:rsidRDefault="00DE2AC3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arent</w:t>
            </w:r>
          </w:p>
        </w:tc>
        <w:tc>
          <w:tcPr>
            <w:tcW w:w="7790" w:type="dxa"/>
          </w:tcPr>
          <w:p w:rsidR="00DE2AC3" w:rsidRPr="000559A2" w:rsidRDefault="00DE2AC3" w:rsidP="00D0553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Родитель </w:t>
            </w:r>
            <w:r w:rsidR="00036DBA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элемента </w:t>
            </w:r>
            <w:r w:rsidR="00D05535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Element</w:t>
            </w:r>
          </w:p>
        </w:tc>
      </w:tr>
      <w:tr w:rsidR="000559A2" w:rsidTr="000559A2">
        <w:tc>
          <w:tcPr>
            <w:tcW w:w="1555" w:type="dxa"/>
          </w:tcPr>
          <w:p w:rsidR="000559A2" w:rsidRDefault="000559A2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Value</w:t>
            </w:r>
          </w:p>
        </w:tc>
        <w:tc>
          <w:tcPr>
            <w:tcW w:w="7790" w:type="dxa"/>
          </w:tcPr>
          <w:p w:rsidR="000559A2" w:rsidRPr="000559A2" w:rsidRDefault="000559A2" w:rsidP="00D0553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Имя переменной, хранящее вводимое с клавиатуры значение (поле класса 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USETREE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)</w:t>
            </w:r>
          </w:p>
        </w:tc>
      </w:tr>
      <w:tr w:rsidR="003069ED" w:rsidTr="00435AEB">
        <w:tc>
          <w:tcPr>
            <w:tcW w:w="9345" w:type="dxa"/>
            <w:gridSpan w:val="2"/>
          </w:tcPr>
          <w:p w:rsidR="003069ED" w:rsidRPr="003069ED" w:rsidRDefault="003069ED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3069ED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 xml:space="preserve">Поля структуры </w:t>
            </w:r>
            <w:r w:rsidRPr="007109DB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en-US"/>
              </w:rPr>
              <w:t>ELEMENT</w:t>
            </w:r>
          </w:p>
        </w:tc>
      </w:tr>
      <w:tr w:rsidR="003069ED" w:rsidTr="000559A2">
        <w:tc>
          <w:tcPr>
            <w:tcW w:w="1555" w:type="dxa"/>
          </w:tcPr>
          <w:p w:rsidR="003069ED" w:rsidRPr="007109DB" w:rsidRDefault="007109DB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inf</w:t>
            </w:r>
            <w:proofErr w:type="spellEnd"/>
          </w:p>
        </w:tc>
        <w:tc>
          <w:tcPr>
            <w:tcW w:w="7790" w:type="dxa"/>
          </w:tcPr>
          <w:p w:rsidR="003069ED" w:rsidRPr="003069ED" w:rsidRDefault="007109DB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Информационное поле</w:t>
            </w:r>
          </w:p>
        </w:tc>
      </w:tr>
      <w:tr w:rsidR="003069ED" w:rsidTr="000559A2">
        <w:tc>
          <w:tcPr>
            <w:tcW w:w="1555" w:type="dxa"/>
          </w:tcPr>
          <w:p w:rsidR="003069ED" w:rsidRPr="007109DB" w:rsidRDefault="007109DB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Left</w:t>
            </w:r>
            <w:proofErr w:type="spellEnd"/>
          </w:p>
        </w:tc>
        <w:tc>
          <w:tcPr>
            <w:tcW w:w="7790" w:type="dxa"/>
          </w:tcPr>
          <w:p w:rsidR="003069ED" w:rsidRPr="003069ED" w:rsidRDefault="007109DB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левое поддерево (элемент)</w:t>
            </w:r>
          </w:p>
        </w:tc>
      </w:tr>
      <w:tr w:rsidR="003069ED" w:rsidTr="000559A2">
        <w:tc>
          <w:tcPr>
            <w:tcW w:w="1555" w:type="dxa"/>
          </w:tcPr>
          <w:p w:rsidR="003069ED" w:rsidRPr="007109DB" w:rsidRDefault="007109DB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Right</w:t>
            </w:r>
            <w:proofErr w:type="spellEnd"/>
          </w:p>
        </w:tc>
        <w:tc>
          <w:tcPr>
            <w:tcW w:w="7790" w:type="dxa"/>
          </w:tcPr>
          <w:p w:rsidR="003069ED" w:rsidRPr="003069ED" w:rsidRDefault="007109DB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правое поддерево (элемент)</w:t>
            </w:r>
          </w:p>
        </w:tc>
      </w:tr>
    </w:tbl>
    <w:p w:rsidR="004601DF" w:rsidRDefault="004601DF" w:rsidP="004601D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4601DF" w:rsidRDefault="004601DF" w:rsidP="004601D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-схема</w:t>
      </w:r>
    </w:p>
    <w:p w:rsidR="00AB2A94" w:rsidRDefault="007F1D91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eastAsiaTheme="minorEastAsia"/>
          <w:noProof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7.2pt;margin-top:12.5pt;width:217.55pt;height:157.05pt;z-index:251659264;mso-position-horizontal-relative:text;mso-position-vertical-relative:text">
            <v:imagedata r:id="rId4" o:title=""/>
          </v:shape>
          <o:OLEObject Type="Embed" ProgID="Visio.Drawing.15" ShapeID="_x0000_s1026" DrawAspect="Content" ObjectID="_1647021014" r:id="rId5"/>
        </w:object>
      </w: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0559A2" w:rsidP="000559A2">
      <w:pPr>
        <w:tabs>
          <w:tab w:val="left" w:pos="335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B649B4" w:rsidRDefault="00B649B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AB2A9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B34740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Исходный код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* Лабораторная работа #5. Вариант-4. Бинарное дерево. Обратный обход, преобразовать в дерево поиска. 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iomanip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malloc.h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* Класс создан для работы с бинарным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дерво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*/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BINTREE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AddItemTo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*Root = 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хранение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рня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ерева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283C77"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&amp;&amp; (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){</w:t>
      </w:r>
      <w:proofErr w:type="gramEnd"/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283C77"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83C77"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(*</w:t>
      </w:r>
      <w:r w:rsidR="00283C77"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="00283C77"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 &amp;&amp; ((*</w:t>
      </w:r>
      <w:r w:rsidR="00283C77"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="00283C77"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proofErr w:type="gram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){</w:t>
      </w:r>
      <w:proofErr w:type="gramEnd"/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2664FB" w:rsidRPr="002664FB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Root;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осстановление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корня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DelItemFrom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6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y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озвращает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сылку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рень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копированного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копированное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ерево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ied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ied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ied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y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ied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y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CopiedTree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Del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Рекурсивное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ное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ерева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&amp;&amp; 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Del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A67B6A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DelTree</w:t>
      </w:r>
      <w:proofErr w:type="spellEnd"/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>}}}};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 Класс для работы с бинарным деревом */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USETREE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public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USETREE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: Knot(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USETREE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BINTRE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DelTree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(Knot)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econdchois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"  </w:t>
      </w:r>
      <w:proofErr w:type="gram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  {</w:t>
      </w:r>
      <w:proofErr w:type="gram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{&gt;================================================&lt;}}\n"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"     ||                   </w:t>
      </w:r>
      <w:r>
        <w:rPr>
          <w:rFonts w:ascii="Consolas" w:hAnsi="Consolas" w:cs="Consolas"/>
          <w:color w:val="A31515"/>
          <w:sz w:val="19"/>
          <w:szCs w:val="19"/>
        </w:rPr>
        <w:t>Бинарное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ерево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               ||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{{&gt;================================================&lt;}}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1. Добавить элемент в дерево                     ||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2. Просмотр элементов дерева (Обратный обход)    ||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3. Поиск элемента по дереву                      ||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|| 4. Выход                                         ||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    {{&gt;================================================&lt;}}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n     Выбранная опция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choice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oice)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49: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овый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&gt; Value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AddElemen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Value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обавлено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. 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50: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ntTheStucture</w:t>
      </w:r>
      <w:proofErr w:type="spellEnd"/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&amp;Knot))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err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No structure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283C77" w:rsidRPr="002664FB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51: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элемент для поиска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&gt; Value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amp;Knot, Value)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йден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Удалить?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. Да\n"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2. Нет\n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econdchoise</w:t>
      </w:r>
      <w:proofErr w:type="spellEnd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.get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econdchois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49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DelElemen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Value))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Удалено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econdchois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50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}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йден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283C77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menu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52:{</w:t>
      </w:r>
      <w:proofErr w:type="gramEnd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664FB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="002664FB" w:rsidRPr="002664FB">
        <w:rPr>
          <w:rFonts w:ascii="Consolas" w:hAnsi="Consolas" w:cs="Consolas"/>
          <w:color w:val="000000"/>
          <w:sz w:val="19"/>
          <w:szCs w:val="19"/>
        </w:rPr>
        <w:t xml:space="preserve">: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r w:rsidR="002664FB" w:rsidRPr="002664FB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="002664FB" w:rsidRPr="002664FB">
        <w:rPr>
          <w:rFonts w:ascii="Consolas" w:hAnsi="Consolas" w:cs="Consolas"/>
          <w:color w:val="000000"/>
          <w:sz w:val="19"/>
          <w:szCs w:val="19"/>
        </w:rPr>
        <w:t>);}</w:t>
      </w:r>
      <w:r w:rsidRPr="002664FB">
        <w:rPr>
          <w:rFonts w:ascii="Consolas" w:hAnsi="Consolas" w:cs="Consolas"/>
          <w:color w:val="000000"/>
          <w:sz w:val="19"/>
          <w:szCs w:val="19"/>
        </w:rPr>
        <w:t>}</w:t>
      </w:r>
    </w:p>
    <w:p w:rsidR="00283C77" w:rsidRPr="002664FB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="002664FB" w:rsidRPr="002664FB">
        <w:rPr>
          <w:rFonts w:ascii="Consolas" w:hAnsi="Consolas" w:cs="Consolas"/>
          <w:color w:val="000000"/>
          <w:sz w:val="19"/>
          <w:szCs w:val="19"/>
        </w:rPr>
        <w:t>:</w:t>
      </w:r>
      <w:r w:rsidRPr="002664FB">
        <w:rPr>
          <w:rFonts w:ascii="Consolas" w:hAnsi="Consolas" w:cs="Consolas"/>
          <w:color w:val="008000"/>
          <w:sz w:val="19"/>
          <w:szCs w:val="19"/>
        </w:rPr>
        <w:t xml:space="preserve">/* </w:t>
      </w:r>
      <w:r>
        <w:rPr>
          <w:rFonts w:ascii="Consolas" w:hAnsi="Consolas" w:cs="Consolas"/>
          <w:color w:val="008000"/>
          <w:sz w:val="19"/>
          <w:szCs w:val="19"/>
        </w:rPr>
        <w:t>Структура</w:t>
      </w:r>
      <w:r w:rsidRPr="002664FB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а</w:t>
      </w:r>
      <w:r w:rsidRPr="002664FB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ерева</w:t>
      </w:r>
      <w:r w:rsidRPr="002664FB">
        <w:rPr>
          <w:rFonts w:ascii="Consolas" w:hAnsi="Consolas" w:cs="Consolas"/>
          <w:color w:val="008000"/>
          <w:sz w:val="19"/>
          <w:szCs w:val="19"/>
        </w:rPr>
        <w:t xml:space="preserve"> */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64FB">
        <w:rPr>
          <w:rFonts w:ascii="Consolas" w:hAnsi="Consolas" w:cs="Consolas"/>
          <w:color w:val="000000"/>
          <w:sz w:val="19"/>
          <w:szCs w:val="19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ELEMENT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 :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(-1) {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ELEMENT(</w:t>
      </w:r>
      <w:proofErr w:type="spellStart"/>
      <w:proofErr w:type="gramEnd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 :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* Kno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ntTheStuctur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* Root = 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храняем</w:t>
      </w:r>
      <w:r w:rsidRPr="00283C7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рень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* Copy = </w:t>
      </w:r>
      <w:proofErr w:type="gram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BINTRE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py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Элементы в порядке обхода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(;;)</w:t>
      </w:r>
      <w:proofErr w:type="gramEnd"/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Root-&gt;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283C77"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Root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="00283C77"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 &amp;&amp; (Root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="00283C77"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) {</w:t>
      </w:r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83C77"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4) &lt;&lt; Root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Root = 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Root</w:t>
      </w:r>
      <w:proofErr w:type="gram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Root-&gt;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Root-&gt;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A67B6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283C77"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Root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="00283C77"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 &amp;&amp; (Root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="00283C77"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)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4) &lt;&lt; 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Root = 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r w:rsidR="002664FB" w:rsidRP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Root</w:t>
      </w:r>
      <w:proofErr w:type="gram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Root-&gt;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83C77" w:rsidRPr="00283C7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4) &lt;&lt; Root-&gt;</w:t>
      </w:r>
      <w:proofErr w:type="spellStart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="00283C77"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  <w:t>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py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*</w:t>
      </w:r>
      <w:proofErr w:type="gramStart"/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83C77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Class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* Root = 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(*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Element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-&gt;</w:t>
      </w:r>
      <w:proofErr w:type="spell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inf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&amp;(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 &gt;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&amp;(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?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&amp;(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Lef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: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tructureSearch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&amp;(Root-&gt;</w:t>
      </w:r>
      <w:proofErr w:type="spell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pRigh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);}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AddElemen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BINTRE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AddItemTo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(&amp;Knot,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;}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typenam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lin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DelElemen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Typ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BINTRE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DelItemFromTree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 xml:space="preserve">(&amp;Knot, </w:t>
      </w:r>
      <w:r w:rsidRPr="00283C77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83C77" w:rsidRPr="00283C77" w:rsidRDefault="002664FB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="002664F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 w:rsidR="002664FB" w:rsidRPr="001F35D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etConsoleCP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SetConsoleOutputCP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1251);</w:t>
      </w:r>
    </w:p>
    <w:p w:rsidR="00283C77" w:rsidRPr="00283C77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83C77">
        <w:rPr>
          <w:rFonts w:ascii="Consolas" w:hAnsi="Consolas" w:cs="Consolas"/>
          <w:color w:val="2B91AF"/>
          <w:sz w:val="19"/>
          <w:szCs w:val="19"/>
          <w:lang w:val="en-US"/>
        </w:rPr>
        <w:t>USETREE</w:t>
      </w: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83C7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>&gt; list;</w:t>
      </w:r>
    </w:p>
    <w:p w:rsidR="00283C77" w:rsidRPr="001F35DF" w:rsidRDefault="00283C77" w:rsidP="00283C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83C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>list</w:t>
      </w:r>
      <w:r w:rsidRPr="001F35DF">
        <w:rPr>
          <w:rFonts w:ascii="Consolas" w:hAnsi="Consolas" w:cs="Consolas"/>
          <w:color w:val="000000"/>
          <w:sz w:val="19"/>
          <w:szCs w:val="19"/>
        </w:rPr>
        <w:t>.</w:t>
      </w:r>
      <w:r w:rsidRPr="00A67B6A"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proofErr w:type="gramEnd"/>
      <w:r w:rsidRPr="001F35DF">
        <w:rPr>
          <w:rFonts w:ascii="Consolas" w:hAnsi="Consolas" w:cs="Consolas"/>
          <w:color w:val="000000"/>
          <w:sz w:val="19"/>
          <w:szCs w:val="19"/>
        </w:rPr>
        <w:t>();</w:t>
      </w:r>
    </w:p>
    <w:p w:rsidR="00283C77" w:rsidRPr="002664FB" w:rsidRDefault="00283C77" w:rsidP="0026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F35DF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 w:rsidR="002664FB">
        <w:rPr>
          <w:rFonts w:ascii="Consolas" w:hAnsi="Consolas" w:cs="Consolas"/>
          <w:color w:val="000000"/>
          <w:sz w:val="19"/>
          <w:szCs w:val="19"/>
        </w:rPr>
        <w:t xml:space="preserve"> 0;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664FB" w:rsidRDefault="002664FB" w:rsidP="002664FB">
      <w:pPr>
        <w:autoSpaceDE w:val="0"/>
        <w:autoSpaceDN w:val="0"/>
        <w:adjustRightInd w:val="0"/>
        <w:spacing w:before="24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2664FB" w:rsidRDefault="002664FB" w:rsidP="002664FB">
      <w:pPr>
        <w:autoSpaceDE w:val="0"/>
        <w:autoSpaceDN w:val="0"/>
        <w:adjustRightInd w:val="0"/>
        <w:spacing w:before="24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2A94" w:rsidRDefault="00AB2A94" w:rsidP="002664FB">
      <w:pPr>
        <w:autoSpaceDE w:val="0"/>
        <w:autoSpaceDN w:val="0"/>
        <w:adjustRightInd w:val="0"/>
        <w:spacing w:before="24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Отладка</w:t>
      </w:r>
    </w:p>
    <w:p w:rsidR="00D9149A" w:rsidRDefault="0062004F" w:rsidP="00D9149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 w:rsidRPr="0062004F">
        <w:rPr>
          <w:rFonts w:cstheme="minorHAnsi"/>
          <w:color w:val="000000" w:themeColor="text1"/>
          <w:szCs w:val="28"/>
        </w:rPr>
        <w:t>Добавление</w:t>
      </w:r>
      <w:r w:rsidR="00D9149A">
        <w:rPr>
          <w:rFonts w:cstheme="minorHAnsi"/>
          <w:color w:val="000000" w:themeColor="text1"/>
          <w:szCs w:val="28"/>
        </w:rPr>
        <w:t xml:space="preserve"> </w:t>
      </w:r>
      <w:r w:rsidR="004277F6">
        <w:rPr>
          <w:rFonts w:cstheme="minorHAnsi"/>
          <w:color w:val="000000" w:themeColor="text1"/>
          <w:szCs w:val="28"/>
        </w:rPr>
        <w:t>8</w:t>
      </w:r>
      <w:r w:rsidR="00D9149A">
        <w:rPr>
          <w:rFonts w:cstheme="minorHAnsi"/>
          <w:color w:val="000000" w:themeColor="text1"/>
          <w:szCs w:val="28"/>
        </w:rPr>
        <w:t xml:space="preserve"> элементов</w:t>
      </w:r>
      <w:r>
        <w:rPr>
          <w:rFonts w:cstheme="minorHAnsi"/>
          <w:color w:val="000000" w:themeColor="text1"/>
          <w:szCs w:val="28"/>
        </w:rPr>
        <w:t xml:space="preserve"> в бинарное дерево поиска</w:t>
      </w:r>
      <w:r w:rsidR="00A67B6A">
        <w:rPr>
          <w:rFonts w:cstheme="minorHAnsi"/>
          <w:color w:val="000000" w:themeColor="text1"/>
          <w:szCs w:val="28"/>
        </w:rPr>
        <w:t xml:space="preserve"> через</w:t>
      </w:r>
      <w:r>
        <w:rPr>
          <w:rFonts w:cstheme="minorHAnsi"/>
          <w:color w:val="000000" w:themeColor="text1"/>
          <w:szCs w:val="28"/>
        </w:rPr>
        <w:t xml:space="preserve"> меню выбора:</w:t>
      </w:r>
      <w:r w:rsidR="00D9149A">
        <w:rPr>
          <w:noProof/>
          <w:lang w:eastAsia="ru-RU"/>
        </w:rPr>
        <w:drawing>
          <wp:inline distT="0" distB="0" distL="0" distR="0">
            <wp:extent cx="5940425" cy="109918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49A" w:rsidRDefault="00D9149A" w:rsidP="00D9149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921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49A" w:rsidRDefault="00D9149A" w:rsidP="00D9149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813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49A" w:rsidRDefault="00D9149A" w:rsidP="00D9149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31178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49A" w:rsidRDefault="00D9149A" w:rsidP="00D9149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8956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49A" w:rsidRDefault="00D9149A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9146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31432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9083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8956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rFonts w:cstheme="minorHAnsi"/>
          <w:color w:val="000000" w:themeColor="text1"/>
          <w:szCs w:val="28"/>
        </w:rPr>
        <w:t>Просмотр элементов дерева в обратном порядке обхода:</w:t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11023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0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414655"/>
            <wp:effectExtent l="0" t="0" r="3175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rFonts w:cstheme="minorHAnsi"/>
          <w:color w:val="000000" w:themeColor="text1"/>
          <w:szCs w:val="28"/>
        </w:rPr>
        <w:t>Поиск элемента по дереву:</w:t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107378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7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334645"/>
            <wp:effectExtent l="0" t="0" r="3175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1C8" w:rsidRDefault="003C01C8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188595"/>
            <wp:effectExtent l="0" t="0" r="3175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1C8" w:rsidRDefault="003C01C8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82613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511810"/>
            <wp:effectExtent l="0" t="0" r="3175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7F6" w:rsidRDefault="004277F6" w:rsidP="004277F6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 w:themeColor="text1"/>
          <w:szCs w:val="28"/>
        </w:rPr>
      </w:pPr>
    </w:p>
    <w:p w:rsidR="004277F6" w:rsidRPr="004277F6" w:rsidRDefault="004277F6" w:rsidP="004277F6">
      <w:pPr>
        <w:tabs>
          <w:tab w:val="left" w:pos="7588"/>
        </w:tabs>
        <w:rPr>
          <w:rFonts w:cstheme="minorHAnsi"/>
          <w:szCs w:val="28"/>
        </w:rPr>
      </w:pPr>
    </w:p>
    <w:sectPr w:rsidR="004277F6" w:rsidRPr="004277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0D6F"/>
    <w:rsid w:val="00036D79"/>
    <w:rsid w:val="00036DBA"/>
    <w:rsid w:val="000559A2"/>
    <w:rsid w:val="00161E3D"/>
    <w:rsid w:val="001F35DF"/>
    <w:rsid w:val="002664FB"/>
    <w:rsid w:val="00274865"/>
    <w:rsid w:val="00283C77"/>
    <w:rsid w:val="003069ED"/>
    <w:rsid w:val="003C01C8"/>
    <w:rsid w:val="004277F6"/>
    <w:rsid w:val="004601DF"/>
    <w:rsid w:val="00501BC7"/>
    <w:rsid w:val="00562315"/>
    <w:rsid w:val="005D7555"/>
    <w:rsid w:val="0062004F"/>
    <w:rsid w:val="007109DB"/>
    <w:rsid w:val="00761B3D"/>
    <w:rsid w:val="007B1BD6"/>
    <w:rsid w:val="007F1D91"/>
    <w:rsid w:val="00800D6F"/>
    <w:rsid w:val="00815034"/>
    <w:rsid w:val="00826144"/>
    <w:rsid w:val="00874D79"/>
    <w:rsid w:val="009240CF"/>
    <w:rsid w:val="00A5154C"/>
    <w:rsid w:val="00A67B6A"/>
    <w:rsid w:val="00AB2A94"/>
    <w:rsid w:val="00B34740"/>
    <w:rsid w:val="00B649B4"/>
    <w:rsid w:val="00BF07EA"/>
    <w:rsid w:val="00C70962"/>
    <w:rsid w:val="00D05535"/>
    <w:rsid w:val="00D54079"/>
    <w:rsid w:val="00D9149A"/>
    <w:rsid w:val="00DE2AC3"/>
    <w:rsid w:val="00F074DA"/>
    <w:rsid w:val="00F8267B"/>
    <w:rsid w:val="00FD55E7"/>
    <w:rsid w:val="00FF2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4F65FAF"/>
  <w15:chartTrackingRefBased/>
  <w15:docId w15:val="{2CB4DBDD-3C57-4CB3-8A14-3D79920AF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74D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515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11.png"/><Relationship Id="rId23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7</TotalTime>
  <Pages>6</Pages>
  <Words>1132</Words>
  <Characters>6459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V</dc:creator>
  <cp:keywords/>
  <dc:description/>
  <cp:lastModifiedBy>P V</cp:lastModifiedBy>
  <cp:revision>38</cp:revision>
  <dcterms:created xsi:type="dcterms:W3CDTF">2018-12-08T19:17:00Z</dcterms:created>
  <dcterms:modified xsi:type="dcterms:W3CDTF">2020-03-29T18:04:00Z</dcterms:modified>
</cp:coreProperties>
</file>